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3"/>
  </p:notesMasterIdLst>
  <p:handoutMasterIdLst>
    <p:handoutMasterId r:id="rId24"/>
  </p:handoutMasterIdLst>
  <p:sldIdLst>
    <p:sldId id="256" r:id="rId2"/>
    <p:sldId id="266" r:id="rId3"/>
    <p:sldId id="293" r:id="rId4"/>
    <p:sldId id="275" r:id="rId5"/>
    <p:sldId id="276" r:id="rId6"/>
    <p:sldId id="274" r:id="rId7"/>
    <p:sldId id="277" r:id="rId8"/>
    <p:sldId id="294" r:id="rId9"/>
    <p:sldId id="296" r:id="rId10"/>
    <p:sldId id="295" r:id="rId11"/>
    <p:sldId id="279" r:id="rId12"/>
    <p:sldId id="280" r:id="rId13"/>
    <p:sldId id="281" r:id="rId14"/>
    <p:sldId id="287" r:id="rId15"/>
    <p:sldId id="286" r:id="rId16"/>
    <p:sldId id="288" r:id="rId17"/>
    <p:sldId id="273" r:id="rId18"/>
    <p:sldId id="289" r:id="rId19"/>
    <p:sldId id="291" r:id="rId20"/>
    <p:sldId id="290" r:id="rId21"/>
    <p:sldId id="292" r:id="rId22"/>
  </p:sldIdLst>
  <p:sldSz cx="9144000" cy="6858000" type="screen4x3"/>
  <p:notesSz cx="6845300" cy="91963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96">
          <p15:clr>
            <a:srgbClr val="A4A3A4"/>
          </p15:clr>
        </p15:guide>
        <p15:guide id="2" pos="215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339933"/>
    <a:srgbClr val="660066"/>
    <a:srgbClr val="006666"/>
    <a:srgbClr val="009999"/>
    <a:srgbClr val="00CC99"/>
    <a:srgbClr val="330099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35C8357-5CA9-42FD-A914-2B5FF8CF28B2}" v="1" dt="2025-01-10T19:55:11.38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599" autoAdjust="0"/>
  </p:normalViewPr>
  <p:slideViewPr>
    <p:cSldViewPr>
      <p:cViewPr varScale="1">
        <p:scale>
          <a:sx n="103" d="100"/>
          <a:sy n="103" d="100"/>
        </p:scale>
        <p:origin x="40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22" y="-72"/>
      </p:cViewPr>
      <p:guideLst>
        <p:guide orient="horz" pos="2896"/>
        <p:guide pos="215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Relationship Id="rId30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rombetta, Len" userId="caf011f4-eb3a-458b-8ef5-3cf96babed60" providerId="ADAL" clId="{D35C8357-5CA9-42FD-A914-2B5FF8CF28B2}"/>
    <pc:docChg chg="custSel modSld">
      <pc:chgData name="Trombetta, Len" userId="caf011f4-eb3a-458b-8ef5-3cf96babed60" providerId="ADAL" clId="{D35C8357-5CA9-42FD-A914-2B5FF8CF28B2}" dt="2025-01-10T19:55:11.386" v="1" actId="20577"/>
      <pc:docMkLst>
        <pc:docMk/>
      </pc:docMkLst>
      <pc:sldChg chg="addSp delSp modSp mod">
        <pc:chgData name="Trombetta, Len" userId="caf011f4-eb3a-458b-8ef5-3cf96babed60" providerId="ADAL" clId="{D35C8357-5CA9-42FD-A914-2B5FF8CF28B2}" dt="2025-01-10T19:54:41.546" v="0" actId="478"/>
        <pc:sldMkLst>
          <pc:docMk/>
          <pc:sldMk cId="0" sldId="256"/>
        </pc:sldMkLst>
        <pc:spChg chg="add mod">
          <ac:chgData name="Trombetta, Len" userId="caf011f4-eb3a-458b-8ef5-3cf96babed60" providerId="ADAL" clId="{D35C8357-5CA9-42FD-A914-2B5FF8CF28B2}" dt="2025-01-10T19:54:41.546" v="0" actId="478"/>
          <ac:spMkLst>
            <pc:docMk/>
            <pc:sldMk cId="0" sldId="256"/>
            <ac:spMk id="4" creationId="{D3D1870F-7203-80A6-DACD-6A38D7E648B5}"/>
          </ac:spMkLst>
        </pc:spChg>
        <pc:spChg chg="del">
          <ac:chgData name="Trombetta, Len" userId="caf011f4-eb3a-458b-8ef5-3cf96babed60" providerId="ADAL" clId="{D35C8357-5CA9-42FD-A914-2B5FF8CF28B2}" dt="2025-01-10T19:54:41.546" v="0" actId="478"/>
          <ac:spMkLst>
            <pc:docMk/>
            <pc:sldMk cId="0" sldId="256"/>
            <ac:spMk id="1029" creationId="{00000000-0000-0000-0000-000000000000}"/>
          </ac:spMkLst>
        </pc:spChg>
      </pc:sldChg>
      <pc:sldChg chg="modSp">
        <pc:chgData name="Trombetta, Len" userId="caf011f4-eb3a-458b-8ef5-3cf96babed60" providerId="ADAL" clId="{D35C8357-5CA9-42FD-A914-2B5FF8CF28B2}" dt="2025-01-10T19:55:11.386" v="1" actId="20577"/>
        <pc:sldMkLst>
          <pc:docMk/>
          <pc:sldMk cId="649126594" sldId="276"/>
        </pc:sldMkLst>
        <pc:spChg chg="mod">
          <ac:chgData name="Trombetta, Len" userId="caf011f4-eb3a-458b-8ef5-3cf96babed60" providerId="ADAL" clId="{D35C8357-5CA9-42FD-A914-2B5FF8CF28B2}" dt="2025-01-10T19:55:11.386" v="1" actId="20577"/>
          <ac:spMkLst>
            <pc:docMk/>
            <pc:sldMk cId="649126594" sldId="276"/>
            <ac:spMk id="7" creationId="{00000000-0000-0000-0000-000000000000}"/>
          </ac:spMkLst>
        </pc:spChg>
      </pc:sldChg>
    </pc:docChg>
  </pc:docChgLst>
  <pc:docChgLst>
    <pc:chgData name="Trombetta, Len" userId="caf011f4-eb3a-458b-8ef5-3cf96babed60" providerId="ADAL" clId="{C171BB77-E01F-4DB2-A770-AF65E272B1A1}"/>
    <pc:docChg chg="delSld">
      <pc:chgData name="Trombetta, Len" userId="caf011f4-eb3a-458b-8ef5-3cf96babed60" providerId="ADAL" clId="{C171BB77-E01F-4DB2-A770-AF65E272B1A1}" dt="2024-01-24T14:28:17.577" v="0" actId="47"/>
      <pc:docMkLst>
        <pc:docMk/>
      </pc:docMkLst>
      <pc:sldChg chg="del">
        <pc:chgData name="Trombetta, Len" userId="caf011f4-eb3a-458b-8ef5-3cf96babed60" providerId="ADAL" clId="{C171BB77-E01F-4DB2-A770-AF65E272B1A1}" dt="2024-01-24T14:28:17.577" v="0" actId="47"/>
        <pc:sldMkLst>
          <pc:docMk/>
          <pc:sldMk cId="334998032" sldId="278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630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r>
              <a:rPr lang="en-US"/>
              <a:t>Welcome to Electronics</a:t>
            </a: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7630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7897F57D-9AA7-4A52-90AB-D0519AB757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5675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91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630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763000"/>
            <a:ext cx="29718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3E14C3DE-31BE-4E30-A7B2-77A9DAD77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5705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09638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5613" algn="l" defTabSz="909638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2813" algn="l" defTabSz="909638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68425" algn="l" defTabSz="909638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5625" algn="l" defTabSz="909638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A69C88-A5BA-4A33-8692-78F2B1BC15E1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47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BEFE18-20C8-4E69-966E-D0BC0DDFE6AD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612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BEFE18-20C8-4E69-966E-D0BC0DDFE6AD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7515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71997B-B3F3-4BEC-BE9A-C11F1A2A2C03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5047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71997B-B3F3-4BEC-BE9A-C11F1A2A2C03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4767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A7D839-1776-4E93-B90F-DD21054A9B5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84355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4CAE50-6F84-4E11-8BCD-7C654907F53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1571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F9A642-C9BA-44F6-BD6D-CB619B2274C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3950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4590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9DCD9F-A77A-4F55-9DA4-D4852C42540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2035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999BC-AA64-4692-8743-B75F49F457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3937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D19585-0A40-45DF-8181-881BF75DDE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0525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8295B7-1307-48FB-9267-9290D9B0C8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01211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C8F26F-F55E-4532-9EFA-951DDE2DABA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17136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6E8F99-1377-468B-B200-CE40A8CB700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6412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E71FC5-3EF3-462C-A5FA-C5234A994EF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4551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447A8F6-800E-41E3-A399-9E7DA1FB282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3846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772400" cy="1470025"/>
          </a:xfrm>
        </p:spPr>
        <p:txBody>
          <a:bodyPr/>
          <a:lstStyle/>
          <a:p>
            <a:pPr eaLnBrk="1" hangingPunct="1"/>
            <a:r>
              <a:rPr lang="en-US" dirty="0"/>
              <a:t>Measurement Basics I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27" name="Rectangle 12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0C651C-4CCE-447B-8045-E14783EEA542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1030" name="Text Box 16"/>
          <p:cNvSpPr txBox="1">
            <a:spLocks noChangeArrowheads="1"/>
          </p:cNvSpPr>
          <p:nvPr/>
        </p:nvSpPr>
        <p:spPr bwMode="auto">
          <a:xfrm>
            <a:off x="3512298" y="609600"/>
            <a:ext cx="1882246" cy="5847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/>
            <a:r>
              <a:rPr lang="en-US" sz="3200" dirty="0"/>
              <a:t>ECE 2100</a:t>
            </a:r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1524000" y="3505200"/>
            <a:ext cx="6477000" cy="1200329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/>
              <a:t>Prep for Lab I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Current, Voltage, Resistance Measurements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Accuracy, Precision, Significant Figur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76400" y="5257800"/>
            <a:ext cx="5867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Choose your seat and your lab partner…these will be the same for the semester.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D3D1870F-7203-80A6-DACD-6A38D7E648B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cut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We will look at a simple circuit…</a:t>
            </a:r>
          </a:p>
        </p:txBody>
      </p:sp>
      <p:sp>
        <p:nvSpPr>
          <p:cNvPr id="30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F77B50-44B4-4FD6-8B27-A0BC70684B90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765476"/>
              </p:ext>
            </p:extLst>
          </p:nvPr>
        </p:nvGraphicFramePr>
        <p:xfrm>
          <a:off x="914400" y="2057400"/>
          <a:ext cx="3200400" cy="381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56537" imgH="4856536" progId="">
                  <p:embed/>
                </p:oleObj>
              </mc:Choice>
              <mc:Fallback>
                <p:oleObj name="Visio" r:id="rId3" imgW="4056537" imgH="4856536" progId="">
                  <p:embed/>
                  <p:pic>
                    <p:nvPicPr>
                      <p:cNvPr id="30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3200400" cy="3813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51947" y="2057400"/>
            <a:ext cx="4205801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We will measure </a:t>
            </a:r>
            <a:r>
              <a:rPr lang="en-US" sz="2000" i="1" dirty="0" err="1"/>
              <a:t>v</a:t>
            </a:r>
            <a:r>
              <a:rPr lang="en-US" sz="2000" baseline="-25000" dirty="0" err="1"/>
              <a:t>O</a:t>
            </a:r>
            <a:r>
              <a:rPr lang="en-US" sz="2000" dirty="0"/>
              <a:t> and </a:t>
            </a:r>
            <a:r>
              <a:rPr lang="en-US" sz="2000" i="1" dirty="0" err="1"/>
              <a:t>i</a:t>
            </a:r>
            <a:r>
              <a:rPr lang="en-US" sz="2000" i="1" baseline="-25000" dirty="0" err="1"/>
              <a:t>P</a:t>
            </a:r>
            <a:r>
              <a:rPr lang="en-US" sz="2000" dirty="0"/>
              <a:t>. This will require…</a:t>
            </a:r>
          </a:p>
          <a:p>
            <a:endParaRPr lang="en-US" sz="2000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The Breadboard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The Power Supply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The Multimeter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/>
              <a:t>Voltage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/>
              <a:t>Current 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/>
              <a:t>Resistan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Resistors</a:t>
            </a:r>
          </a:p>
          <a:p>
            <a:pPr marL="800100" lvl="1" indent="-342900">
              <a:buFont typeface="Arial" pitchFamily="34" charset="0"/>
              <a:buChar char="•"/>
            </a:pPr>
            <a:endParaRPr lang="en-US" sz="20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1702998" y="2209800"/>
            <a:ext cx="6858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1878402" y="2226924"/>
            <a:ext cx="3593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err="1"/>
              <a:t>i</a:t>
            </a:r>
            <a:r>
              <a:rPr lang="en-US" sz="2000" i="1" baseline="-25000" dirty="0" err="1"/>
              <a:t>P</a:t>
            </a:r>
            <a:endParaRPr lang="en-US" sz="2000" i="1" baseline="-25000" dirty="0"/>
          </a:p>
        </p:txBody>
      </p:sp>
    </p:spTree>
    <p:extLst>
      <p:ext uri="{BB962C8B-B14F-4D97-AF65-F5344CB8AC3E}">
        <p14:creationId xmlns:p14="http://schemas.microsoft.com/office/powerpoint/2010/main" val="947582324"/>
      </p:ext>
    </p:extLst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Bread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33400" y="1380744"/>
            <a:ext cx="4343400" cy="3115056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611" y="1460015"/>
            <a:ext cx="3946113" cy="2959585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 bwMode="auto">
          <a:xfrm>
            <a:off x="3127941" y="3714843"/>
            <a:ext cx="609600" cy="152400"/>
          </a:xfrm>
          <a:prstGeom prst="ellipse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77968" y="1688616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n-lt"/>
              </a:rPr>
              <a:t>Groups of five holes are connected together…</a:t>
            </a:r>
          </a:p>
        </p:txBody>
      </p:sp>
      <p:cxnSp>
        <p:nvCxnSpPr>
          <p:cNvPr id="9" name="Straight Connector 8"/>
          <p:cNvCxnSpPr/>
          <p:nvPr/>
        </p:nvCxnSpPr>
        <p:spPr bwMode="auto">
          <a:xfrm flipV="1">
            <a:off x="3630168" y="2298216"/>
            <a:ext cx="1524000" cy="14478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0" name="TextBox 9"/>
          <p:cNvSpPr txBox="1"/>
          <p:nvPr/>
        </p:nvSpPr>
        <p:spPr>
          <a:xfrm>
            <a:off x="5077968" y="2617571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n-lt"/>
              </a:rPr>
              <a:t>…but they are NOT connected to these groups…or to these.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3117550" y="4092380"/>
            <a:ext cx="609600" cy="152400"/>
          </a:xfrm>
          <a:prstGeom prst="ellipse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782568" y="3711376"/>
            <a:ext cx="609600" cy="152400"/>
          </a:xfrm>
          <a:prstGeom prst="ellipse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 flipV="1">
            <a:off x="4315968" y="3124200"/>
            <a:ext cx="838200" cy="62181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V="1">
            <a:off x="3706368" y="3233398"/>
            <a:ext cx="2923032" cy="96981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734568" y="4812816"/>
            <a:ext cx="762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n-lt"/>
              </a:rPr>
              <a:t>Where a red line is indicated, the groups of five </a:t>
            </a:r>
            <a:r>
              <a:rPr lang="en-US" sz="1800" i="1" u="sng" dirty="0">
                <a:latin typeface="+mn-lt"/>
              </a:rPr>
              <a:t>are</a:t>
            </a:r>
            <a:r>
              <a:rPr lang="en-US" sz="1800" dirty="0">
                <a:latin typeface="+mn-lt"/>
              </a:rPr>
              <a:t> connected together. Similarly for blue; </a:t>
            </a:r>
            <a:r>
              <a:rPr lang="en-US" sz="1800" i="1" u="sng" dirty="0">
                <a:latin typeface="+mn-lt"/>
              </a:rPr>
              <a:t>but</a:t>
            </a:r>
            <a:r>
              <a:rPr lang="en-US" sz="1800" dirty="0">
                <a:latin typeface="+mn-lt"/>
              </a:rPr>
              <a:t>, red is not connected to blue.</a:t>
            </a:r>
          </a:p>
        </p:txBody>
      </p:sp>
      <p:sp>
        <p:nvSpPr>
          <p:cNvPr id="16" name="Oval 15"/>
          <p:cNvSpPr/>
          <p:nvPr/>
        </p:nvSpPr>
        <p:spPr bwMode="auto">
          <a:xfrm>
            <a:off x="1572768" y="3233398"/>
            <a:ext cx="2133600" cy="152400"/>
          </a:xfrm>
          <a:prstGeom prst="ellipse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7" name="Straight Connector 16"/>
          <p:cNvCxnSpPr/>
          <p:nvPr/>
        </p:nvCxnSpPr>
        <p:spPr bwMode="auto">
          <a:xfrm rot="16200000" flipV="1">
            <a:off x="1610868" y="3784116"/>
            <a:ext cx="1447800" cy="6096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3590897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  <p:bldP spid="12" grpId="0" animBg="1"/>
      <p:bldP spid="15" grpId="0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ower Supp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grpSp>
        <p:nvGrpSpPr>
          <p:cNvPr id="36" name="Group 35"/>
          <p:cNvGrpSpPr/>
          <p:nvPr/>
        </p:nvGrpSpPr>
        <p:grpSpPr>
          <a:xfrm>
            <a:off x="2057400" y="2082723"/>
            <a:ext cx="2981739" cy="3955222"/>
            <a:chOff x="2057400" y="1441704"/>
            <a:chExt cx="2981739" cy="3955222"/>
          </a:xfrm>
        </p:grpSpPr>
        <p:pic>
          <p:nvPicPr>
            <p:cNvPr id="6146" name="Picture 2" descr="D:\Documents\CourseWork\ECE 2100\PPTs\Pics\BK 1760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7400" y="1441704"/>
              <a:ext cx="2981739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148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0" y="3610408"/>
              <a:ext cx="762000" cy="1786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21" name="Straight Connector 20"/>
            <p:cNvCxnSpPr/>
            <p:nvPr/>
          </p:nvCxnSpPr>
          <p:spPr bwMode="auto">
            <a:xfrm>
              <a:off x="2667000" y="3330144"/>
              <a:ext cx="0" cy="199776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 bwMode="auto">
            <a:xfrm flipH="1">
              <a:off x="2667000" y="5327904"/>
              <a:ext cx="1143000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3124200" y="3219510"/>
              <a:ext cx="0" cy="431994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3" name="Straight Connector 32"/>
            <p:cNvCxnSpPr/>
            <p:nvPr/>
          </p:nvCxnSpPr>
          <p:spPr bwMode="auto">
            <a:xfrm flipH="1">
              <a:off x="3124200" y="3651504"/>
              <a:ext cx="685800" cy="0"/>
            </a:xfrm>
            <a:prstGeom prst="line">
              <a:avLst/>
            </a:prstGeom>
            <a:solidFill>
              <a:schemeClr val="accent1"/>
            </a:solidFill>
            <a:ln w="19050" cap="sq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9" name="TextBox 28"/>
          <p:cNvSpPr txBox="1"/>
          <p:nvPr/>
        </p:nvSpPr>
        <p:spPr>
          <a:xfrm>
            <a:off x="5242560" y="3176753"/>
            <a:ext cx="3657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ree adjustable dc sources: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714998" y="3553578"/>
            <a:ext cx="27318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0 – 30 [V] (two of these)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791200" y="4154849"/>
            <a:ext cx="13099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2 – 6.5 [V]</a:t>
            </a:r>
          </a:p>
        </p:txBody>
      </p:sp>
      <p:cxnSp>
        <p:nvCxnSpPr>
          <p:cNvPr id="41" name="Straight Connector 40"/>
          <p:cNvCxnSpPr/>
          <p:nvPr/>
        </p:nvCxnSpPr>
        <p:spPr bwMode="auto">
          <a:xfrm>
            <a:off x="4762499" y="3784410"/>
            <a:ext cx="952499" cy="73968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dash"/>
            <a:round/>
            <a:headEnd type="arrow" w="med" len="med"/>
            <a:tailEnd type="none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>
            <a:off x="3810000" y="3858378"/>
            <a:ext cx="1904998" cy="411888"/>
          </a:xfrm>
          <a:prstGeom prst="line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dash"/>
            <a:round/>
            <a:headEnd type="arrow" w="med" len="med"/>
            <a:tailEnd type="none" w="med" len="med"/>
          </a:ln>
          <a:effectLst/>
        </p:spPr>
      </p:cxnSp>
      <p:sp>
        <p:nvSpPr>
          <p:cNvPr id="48" name="TextBox 47"/>
          <p:cNvSpPr txBox="1"/>
          <p:nvPr/>
        </p:nvSpPr>
        <p:spPr>
          <a:xfrm>
            <a:off x="2046193" y="1571350"/>
            <a:ext cx="16436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ourse Adjust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3689848" y="1593615"/>
            <a:ext cx="13727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Fine Adjust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5062596" y="1575717"/>
            <a:ext cx="15985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urrent Limit</a:t>
            </a:r>
          </a:p>
        </p:txBody>
      </p:sp>
      <p:cxnSp>
        <p:nvCxnSpPr>
          <p:cNvPr id="63" name="Straight Arrow Connector 62"/>
          <p:cNvCxnSpPr/>
          <p:nvPr/>
        </p:nvCxnSpPr>
        <p:spPr bwMode="auto">
          <a:xfrm>
            <a:off x="3352800" y="1905000"/>
            <a:ext cx="838200" cy="137160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dashDot"/>
            <a:round/>
            <a:headEnd type="none" w="sm" len="sm"/>
            <a:tailEnd type="arrow"/>
          </a:ln>
          <a:effectLst/>
        </p:spPr>
      </p:cxnSp>
      <p:cxnSp>
        <p:nvCxnSpPr>
          <p:cNvPr id="6145" name="Straight Arrow Connector 6144"/>
          <p:cNvCxnSpPr>
            <a:stCxn id="53" idx="2"/>
          </p:cNvCxnSpPr>
          <p:nvPr/>
        </p:nvCxnSpPr>
        <p:spPr bwMode="auto">
          <a:xfrm>
            <a:off x="4376222" y="1993725"/>
            <a:ext cx="119578" cy="1282875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dashDot"/>
            <a:round/>
            <a:headEnd type="none" w="sm" len="sm"/>
            <a:tailEnd type="arrow"/>
          </a:ln>
          <a:effectLst/>
        </p:spPr>
      </p:cxnSp>
      <p:cxnSp>
        <p:nvCxnSpPr>
          <p:cNvPr id="6150" name="Straight Arrow Connector 6149"/>
          <p:cNvCxnSpPr/>
          <p:nvPr/>
        </p:nvCxnSpPr>
        <p:spPr bwMode="auto">
          <a:xfrm flipH="1">
            <a:off x="4762499" y="1971460"/>
            <a:ext cx="723901" cy="130514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dashDot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70862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53" grpId="0"/>
      <p:bldP spid="5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1627" y="1517110"/>
            <a:ext cx="5154973" cy="26286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253" y="157791"/>
            <a:ext cx="5314747" cy="832810"/>
          </a:xfrm>
        </p:spPr>
        <p:txBody>
          <a:bodyPr/>
          <a:lstStyle/>
          <a:p>
            <a:r>
              <a:rPr lang="en-US" dirty="0"/>
              <a:t>The Multime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22256" y="4800600"/>
            <a:ext cx="37338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Can be set for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dc or ac voltag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dc or ac current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resistanc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some other things…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515774" y="1901659"/>
            <a:ext cx="757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, </a:t>
            </a:r>
            <a:r>
              <a:rPr lang="en-US" dirty="0">
                <a:latin typeface="Symbol" pitchFamily="18" charset="2"/>
              </a:rPr>
              <a:t>W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601373" y="2385916"/>
            <a:ext cx="1260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m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473732" y="990600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 flipH="1">
            <a:off x="6677574" y="2170593"/>
            <a:ext cx="923799" cy="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3" name="Straight Arrow Connector 12"/>
          <p:cNvCxnSpPr>
            <a:stCxn id="8" idx="1"/>
          </p:cNvCxnSpPr>
          <p:nvPr/>
        </p:nvCxnSpPr>
        <p:spPr bwMode="auto">
          <a:xfrm flipH="1">
            <a:off x="6677698" y="2616749"/>
            <a:ext cx="923675" cy="4275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5" name="Straight Arrow Connector 14"/>
          <p:cNvCxnSpPr>
            <a:stCxn id="9" idx="2"/>
          </p:cNvCxnSpPr>
          <p:nvPr/>
        </p:nvCxnSpPr>
        <p:spPr bwMode="auto">
          <a:xfrm>
            <a:off x="4677474" y="1452265"/>
            <a:ext cx="1328408" cy="718328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8" name="Straight Arrow Connector 17"/>
          <p:cNvCxnSpPr>
            <a:stCxn id="9" idx="2"/>
          </p:cNvCxnSpPr>
          <p:nvPr/>
        </p:nvCxnSpPr>
        <p:spPr bwMode="auto">
          <a:xfrm>
            <a:off x="4677474" y="1452265"/>
            <a:ext cx="1805462" cy="1624912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2182087" y="4259168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881231" y="4247994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516262" y="4262735"/>
            <a:ext cx="4203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Symbol" pitchFamily="18" charset="2"/>
              </a:rPr>
              <a:t>W</a:t>
            </a:r>
          </a:p>
        </p:txBody>
      </p:sp>
      <p:cxnSp>
        <p:nvCxnSpPr>
          <p:cNvPr id="20" name="Straight Arrow Connector 19"/>
          <p:cNvCxnSpPr>
            <a:stCxn id="16" idx="0"/>
          </p:cNvCxnSpPr>
          <p:nvPr/>
        </p:nvCxnSpPr>
        <p:spPr bwMode="auto">
          <a:xfrm flipV="1">
            <a:off x="2385829" y="3124200"/>
            <a:ext cx="495402" cy="1134968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22" name="Straight Arrow Connector 21"/>
          <p:cNvCxnSpPr>
            <a:stCxn id="17" idx="0"/>
          </p:cNvCxnSpPr>
          <p:nvPr/>
        </p:nvCxnSpPr>
        <p:spPr bwMode="auto">
          <a:xfrm flipV="1">
            <a:off x="3084973" y="3124200"/>
            <a:ext cx="203742" cy="1123794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24" name="Straight Arrow Connector 23"/>
          <p:cNvCxnSpPr>
            <a:stCxn id="19" idx="0"/>
          </p:cNvCxnSpPr>
          <p:nvPr/>
        </p:nvCxnSpPr>
        <p:spPr bwMode="auto">
          <a:xfrm flipV="1">
            <a:off x="3726416" y="3124200"/>
            <a:ext cx="0" cy="1138535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>
            <a:off x="595745" y="2868439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wer</a:t>
            </a:r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1444200" y="3124200"/>
            <a:ext cx="1070400" cy="7620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FF0000"/>
            </a:solidFill>
            <a:prstDash val="dash"/>
            <a:round/>
            <a:headEnd type="none" w="sm" len="sm"/>
            <a:tailEnd type="arrow"/>
          </a:ln>
          <a:effectLst/>
        </p:spPr>
      </p:cxnSp>
      <p:pic>
        <p:nvPicPr>
          <p:cNvPr id="7170" name="Picture 2" descr="D:\Documents\CourseWork\ECE 2100\PPTs\Pics\untitled.bm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450104"/>
            <a:ext cx="2051464" cy="2051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extBox 26"/>
          <p:cNvSpPr txBox="1"/>
          <p:nvPr/>
        </p:nvSpPr>
        <p:spPr>
          <a:xfrm>
            <a:off x="4034674" y="5121893"/>
            <a:ext cx="14984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multimeter probe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549852" y="4273417"/>
            <a:ext cx="5597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c:</a:t>
            </a:r>
          </a:p>
        </p:txBody>
      </p:sp>
    </p:spTree>
    <p:extLst>
      <p:ext uri="{BB962C8B-B14F-4D97-AF65-F5344CB8AC3E}">
        <p14:creationId xmlns:p14="http://schemas.microsoft.com/office/powerpoint/2010/main" val="1306010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is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5" name="Picture 5" descr="D:\Documents\CourseWork\ECE 2100\PPTs\Pics\resist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295400"/>
            <a:ext cx="1581743" cy="11863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38200" y="1888553"/>
            <a:ext cx="6629400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perties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Value (resistance)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/>
              <a:t>Determined by measurement or color code (next slide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Power Rating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/>
              <a:t>What is the largest power dissipation before damage or danger?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/>
              <a:t>Your lab kit: power rating is ¼ [W]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/>
              <a:t>Tolerance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/>
              <a:t>What is the largest likely variation from the stated resistance value?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/>
              <a:t>Your lab kit resistors: 5 %</a:t>
            </a:r>
          </a:p>
        </p:txBody>
      </p:sp>
    </p:spTree>
    <p:extLst>
      <p:ext uri="{BB962C8B-B14F-4D97-AF65-F5344CB8AC3E}">
        <p14:creationId xmlns:p14="http://schemas.microsoft.com/office/powerpoint/2010/main" val="3993740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1" y="178771"/>
            <a:ext cx="4876800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Color C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201386"/>
            <a:ext cx="5970590" cy="504701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90600" y="2301481"/>
            <a:ext cx="801951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+mj-lt"/>
              </a:rPr>
              <a:t>Big</a:t>
            </a:r>
          </a:p>
          <a:p>
            <a:r>
              <a:rPr lang="en-US" sz="1400" dirty="0">
                <a:latin typeface="+mj-lt"/>
              </a:rPr>
              <a:t>Brown</a:t>
            </a:r>
          </a:p>
          <a:p>
            <a:r>
              <a:rPr lang="en-US" sz="1400" dirty="0">
                <a:latin typeface="+mj-lt"/>
              </a:rPr>
              <a:t>Rats</a:t>
            </a:r>
          </a:p>
          <a:p>
            <a:r>
              <a:rPr lang="en-US" sz="1400" dirty="0">
                <a:latin typeface="+mj-lt"/>
              </a:rPr>
              <a:t>On</a:t>
            </a:r>
          </a:p>
          <a:p>
            <a:r>
              <a:rPr lang="en-US" sz="1400" dirty="0">
                <a:latin typeface="+mj-lt"/>
              </a:rPr>
              <a:t>Yellow</a:t>
            </a:r>
          </a:p>
          <a:p>
            <a:r>
              <a:rPr lang="en-US" sz="1400" dirty="0">
                <a:latin typeface="+mj-lt"/>
              </a:rPr>
              <a:t>Garbage</a:t>
            </a:r>
          </a:p>
          <a:p>
            <a:r>
              <a:rPr lang="en-US" sz="1400" dirty="0">
                <a:latin typeface="+mj-lt"/>
              </a:rPr>
              <a:t>Bins </a:t>
            </a:r>
          </a:p>
          <a:p>
            <a:r>
              <a:rPr lang="en-US" sz="1400" dirty="0">
                <a:latin typeface="+mj-lt"/>
              </a:rPr>
              <a:t>Very</a:t>
            </a:r>
          </a:p>
          <a:p>
            <a:r>
              <a:rPr lang="en-US" sz="1400" dirty="0">
                <a:latin typeface="+mj-lt"/>
              </a:rPr>
              <a:t>Gaily</a:t>
            </a:r>
          </a:p>
          <a:p>
            <a:r>
              <a:rPr lang="en-US" sz="1400" dirty="0">
                <a:latin typeface="+mj-lt"/>
              </a:rPr>
              <a:t>Whistl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295900" y="683566"/>
            <a:ext cx="27690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We have the 4-band code</a:t>
            </a:r>
          </a:p>
        </p:txBody>
      </p:sp>
      <p:cxnSp>
        <p:nvCxnSpPr>
          <p:cNvPr id="8" name="Straight Arrow Connector 7"/>
          <p:cNvCxnSpPr>
            <a:stCxn id="3" idx="1"/>
          </p:cNvCxnSpPr>
          <p:nvPr/>
        </p:nvCxnSpPr>
        <p:spPr bwMode="auto">
          <a:xfrm flipH="1">
            <a:off x="4914900" y="883621"/>
            <a:ext cx="381000" cy="411779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47600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7862" y="2397275"/>
            <a:ext cx="2971800" cy="151539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istance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52761" y="5562600"/>
            <a:ext cx="6477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easure at least four of your resistors. What is the error in the resistance for each of these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005481" y="1585810"/>
            <a:ext cx="757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, </a:t>
            </a:r>
            <a:r>
              <a:rPr lang="en-US" dirty="0">
                <a:latin typeface="Symbol" pitchFamily="18" charset="2"/>
              </a:rPr>
              <a:t>W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3620" y="4163090"/>
            <a:ext cx="1260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mon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>
            <a:off x="4443760" y="2028621"/>
            <a:ext cx="1" cy="68580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flipV="1">
            <a:off x="4443759" y="3154973"/>
            <a:ext cx="1" cy="1037081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5466986" y="1808674"/>
            <a:ext cx="10054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be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443683" y="1585810"/>
            <a:ext cx="20217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hms function</a:t>
            </a:r>
          </a:p>
        </p:txBody>
      </p:sp>
      <p:cxnSp>
        <p:nvCxnSpPr>
          <p:cNvPr id="31" name="Straight Arrow Connector 30"/>
          <p:cNvCxnSpPr/>
          <p:nvPr/>
        </p:nvCxnSpPr>
        <p:spPr bwMode="auto">
          <a:xfrm>
            <a:off x="2575925" y="2028621"/>
            <a:ext cx="228601" cy="1252918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pic>
        <p:nvPicPr>
          <p:cNvPr id="20" name="Picture 5" descr="D:\Documents\CourseWork\ECE 2100\PPTs\Pics\resist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484149" y="2565407"/>
            <a:ext cx="1345054" cy="1008790"/>
          </a:xfrm>
          <a:prstGeom prst="rect">
            <a:avLst/>
          </a:prstGeom>
          <a:noFill/>
          <a:ln w="0">
            <a:solidFill>
              <a:srgbClr val="FFFF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4" name="Elbow Connector 23"/>
          <p:cNvCxnSpPr>
            <a:stCxn id="20" idx="1"/>
          </p:cNvCxnSpPr>
          <p:nvPr/>
        </p:nvCxnSpPr>
        <p:spPr bwMode="auto">
          <a:xfrm rot="5400000" flipH="1">
            <a:off x="5487704" y="2073358"/>
            <a:ext cx="672529" cy="2665415"/>
          </a:xfrm>
          <a:prstGeom prst="bentConnector4">
            <a:avLst>
              <a:gd name="adj1" fmla="val -33991"/>
              <a:gd name="adj2" fmla="val 62616"/>
            </a:avLst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7" name="Elbow Connector 26"/>
          <p:cNvCxnSpPr>
            <a:endCxn id="20" idx="3"/>
          </p:cNvCxnSpPr>
          <p:nvPr/>
        </p:nvCxnSpPr>
        <p:spPr bwMode="auto">
          <a:xfrm flipV="1">
            <a:off x="4491261" y="2397275"/>
            <a:ext cx="2665415" cy="407736"/>
          </a:xfrm>
          <a:prstGeom prst="bentConnector4">
            <a:avLst>
              <a:gd name="adj1" fmla="val 37384"/>
              <a:gd name="adj2" fmla="val 114830"/>
            </a:avLst>
          </a:prstGeom>
          <a:solidFill>
            <a:schemeClr val="accent1"/>
          </a:solidFill>
          <a:ln w="381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533400" y="4876800"/>
            <a:ext cx="6219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oes polarity matter?  Reverse the leads and see.</a:t>
            </a:r>
          </a:p>
        </p:txBody>
      </p:sp>
    </p:spTree>
    <p:extLst>
      <p:ext uri="{BB962C8B-B14F-4D97-AF65-F5344CB8AC3E}">
        <p14:creationId xmlns:p14="http://schemas.microsoft.com/office/powerpoint/2010/main" val="27844397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We will look at a simple circuit…</a:t>
            </a:r>
          </a:p>
        </p:txBody>
      </p:sp>
      <p:sp>
        <p:nvSpPr>
          <p:cNvPr id="30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5F77B50-44B4-4FD6-8B27-A0BC70684B90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3077" name="Rectangle 6"/>
          <p:cNvSpPr>
            <a:spLocks noChangeArrowheads="1"/>
          </p:cNvSpPr>
          <p:nvPr/>
        </p:nvSpPr>
        <p:spPr bwMode="auto">
          <a:xfrm>
            <a:off x="0" y="1800225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0690079"/>
              </p:ext>
            </p:extLst>
          </p:nvPr>
        </p:nvGraphicFramePr>
        <p:xfrm>
          <a:off x="914400" y="2057400"/>
          <a:ext cx="3200400" cy="381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56586" imgH="4856490" progId="Visio.Drawing.11">
                  <p:embed/>
                </p:oleObj>
              </mc:Choice>
              <mc:Fallback>
                <p:oleObj name="Visio" r:id="rId3" imgW="4056586" imgH="4856490" progId="Visio.Drawing.11">
                  <p:embed/>
                  <p:pic>
                    <p:nvPicPr>
                      <p:cNvPr id="30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057400"/>
                        <a:ext cx="3200400" cy="3813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51947" y="2057400"/>
            <a:ext cx="4205801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Build this circuit and measure v</a:t>
            </a:r>
            <a:r>
              <a:rPr lang="en-US" sz="2000" baseline="-25000" dirty="0"/>
              <a:t>o</a:t>
            </a:r>
            <a:r>
              <a:rPr lang="en-US" sz="2000" dirty="0"/>
              <a:t>. Specifications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R</a:t>
            </a:r>
            <a:r>
              <a:rPr lang="en-US" sz="2000" baseline="-25000" dirty="0"/>
              <a:t>1</a:t>
            </a:r>
            <a:r>
              <a:rPr lang="en-US" sz="2000" dirty="0"/>
              <a:t> is within 10x R</a:t>
            </a:r>
            <a:r>
              <a:rPr lang="en-US" sz="2000" baseline="-25000" dirty="0"/>
              <a:t>2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/>
              <a:t>R</a:t>
            </a:r>
            <a:r>
              <a:rPr lang="en-US" sz="2000" baseline="-25000" dirty="0"/>
              <a:t>1</a:t>
            </a:r>
            <a:r>
              <a:rPr lang="en-US" sz="2000" dirty="0"/>
              <a:t> and R</a:t>
            </a:r>
            <a:r>
              <a:rPr lang="en-US" sz="2000" baseline="-25000" dirty="0"/>
              <a:t>2</a:t>
            </a:r>
            <a:r>
              <a:rPr lang="en-US" sz="2000" dirty="0"/>
              <a:t> are above 1 [k</a:t>
            </a:r>
            <a:r>
              <a:rPr lang="en-US" sz="2000" dirty="0">
                <a:latin typeface="Symbol" pitchFamily="18" charset="2"/>
              </a:rPr>
              <a:t>W</a:t>
            </a:r>
            <a:r>
              <a:rPr lang="en-US" sz="2000" dirty="0"/>
              <a:t>]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err="1"/>
              <a:t>v</a:t>
            </a:r>
            <a:r>
              <a:rPr lang="en-US" sz="2000" baseline="-25000" dirty="0" err="1"/>
              <a:t>P</a:t>
            </a:r>
            <a:r>
              <a:rPr lang="en-US" sz="2000" dirty="0"/>
              <a:t> ~ 5 [V]</a:t>
            </a:r>
          </a:p>
        </p:txBody>
      </p:sp>
    </p:spTree>
  </p:cSld>
  <p:clrMapOvr>
    <a:masterClrMapping/>
  </p:clrMapOvr>
  <p:transition spd="med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78" y="2660717"/>
            <a:ext cx="3200400" cy="163196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c Voltage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692075" y="1790164"/>
            <a:ext cx="757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, </a:t>
            </a:r>
            <a:r>
              <a:rPr lang="en-US" dirty="0">
                <a:latin typeface="Symbol" pitchFamily="18" charset="2"/>
              </a:rPr>
              <a:t>W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609164" y="4258499"/>
            <a:ext cx="12602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mon</a:t>
            </a:r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3191803" y="2251829"/>
            <a:ext cx="1" cy="685800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V="1">
            <a:off x="3191804" y="3373818"/>
            <a:ext cx="1" cy="1037081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331305" y="4489331"/>
            <a:ext cx="19336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c V function</a:t>
            </a:r>
          </a:p>
        </p:txBody>
      </p:sp>
      <p:cxnSp>
        <p:nvCxnSpPr>
          <p:cNvPr id="16" name="Straight Arrow Connector 15"/>
          <p:cNvCxnSpPr/>
          <p:nvPr/>
        </p:nvCxnSpPr>
        <p:spPr bwMode="auto">
          <a:xfrm flipV="1">
            <a:off x="762000" y="3595458"/>
            <a:ext cx="181415" cy="921582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433929" y="1540877"/>
            <a:ext cx="1915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>
                <a:solidFill>
                  <a:schemeClr val="accent5">
                    <a:lumMod val="10000"/>
                  </a:schemeClr>
                </a:solidFill>
              </a:rPr>
              <a:t>measurement of </a:t>
            </a:r>
            <a:r>
              <a:rPr lang="en-US" sz="1800" i="1" dirty="0" err="1">
                <a:solidFill>
                  <a:schemeClr val="accent5">
                    <a:lumMod val="10000"/>
                  </a:schemeClr>
                </a:solidFill>
              </a:rPr>
              <a:t>v</a:t>
            </a:r>
            <a:r>
              <a:rPr lang="en-US" sz="1800" i="1" baseline="-25000" dirty="0" err="1">
                <a:solidFill>
                  <a:schemeClr val="accent5">
                    <a:lumMod val="10000"/>
                  </a:schemeClr>
                </a:solidFill>
              </a:rPr>
              <a:t>o</a:t>
            </a:r>
            <a:endParaRPr lang="en-US" sz="1800" i="1" baseline="-25000" dirty="0">
              <a:solidFill>
                <a:schemeClr val="accent5">
                  <a:lumMod val="10000"/>
                </a:schemeClr>
              </a:solidFill>
            </a:endParaRPr>
          </a:p>
        </p:txBody>
      </p:sp>
      <p:cxnSp>
        <p:nvCxnSpPr>
          <p:cNvPr id="18" name="Elbow Connector 17"/>
          <p:cNvCxnSpPr/>
          <p:nvPr/>
        </p:nvCxnSpPr>
        <p:spPr bwMode="auto">
          <a:xfrm>
            <a:off x="3253068" y="3124201"/>
            <a:ext cx="1928532" cy="352499"/>
          </a:xfrm>
          <a:prstGeom prst="bentConnector3">
            <a:avLst>
              <a:gd name="adj1" fmla="val 58621"/>
            </a:avLst>
          </a:prstGeom>
          <a:solidFill>
            <a:schemeClr val="accent1"/>
          </a:solidFill>
          <a:ln w="381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Elbow Connector 18"/>
          <p:cNvCxnSpPr/>
          <p:nvPr/>
        </p:nvCxnSpPr>
        <p:spPr bwMode="auto">
          <a:xfrm>
            <a:off x="3191803" y="3373818"/>
            <a:ext cx="1989797" cy="151012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2" name="TextBox 21"/>
          <p:cNvSpPr txBox="1"/>
          <p:nvPr/>
        </p:nvSpPr>
        <p:spPr>
          <a:xfrm>
            <a:off x="595438" y="5867400"/>
            <a:ext cx="6219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oes polarity matter?  Reverse the leads and see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028226"/>
              </p:ext>
            </p:extLst>
          </p:nvPr>
        </p:nvGraphicFramePr>
        <p:xfrm>
          <a:off x="4648200" y="1694455"/>
          <a:ext cx="3200400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56586" imgH="4856490" progId="Visio.Drawing.11">
                  <p:embed/>
                </p:oleObj>
              </mc:Choice>
              <mc:Fallback>
                <p:oleObj name="Visio" r:id="rId3" imgW="4056586" imgH="485649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694455"/>
                        <a:ext cx="3200400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564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chematic of Voltage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953000" y="2743200"/>
            <a:ext cx="3859653" cy="83099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5">
                    <a:lumMod val="10000"/>
                  </a:schemeClr>
                </a:solidFill>
              </a:rPr>
              <a:t>Important: voltage is measured </a:t>
            </a:r>
            <a:r>
              <a:rPr lang="en-US" b="1" i="1" dirty="0">
                <a:solidFill>
                  <a:schemeClr val="accent5">
                    <a:lumMod val="10000"/>
                  </a:schemeClr>
                </a:solidFill>
              </a:rPr>
              <a:t>across</a:t>
            </a:r>
            <a:r>
              <a:rPr lang="en-US" b="1" dirty="0">
                <a:solidFill>
                  <a:schemeClr val="accent5">
                    <a:lumMod val="10000"/>
                  </a:schemeClr>
                </a:solidFill>
              </a:rPr>
              <a:t> a device.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1419225"/>
            <a:ext cx="3981450" cy="401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0106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6867525" cy="10652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dirty="0"/>
              <a:t>Accuracy, Precision, and Significant Figures*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133600"/>
            <a:ext cx="7391400" cy="3657600"/>
          </a:xfrm>
        </p:spPr>
        <p:txBody>
          <a:bodyPr>
            <a:noAutofit/>
          </a:bodyPr>
          <a:lstStyle/>
          <a:p>
            <a:pPr eaLnBrk="1" hangingPunct="1"/>
            <a:r>
              <a:rPr lang="en-US" sz="2800" i="1" dirty="0"/>
              <a:t>Accuracy</a:t>
            </a:r>
            <a:r>
              <a:rPr lang="en-US" sz="2800" dirty="0"/>
              <a:t>: the degree to which a measurement is free from error</a:t>
            </a:r>
          </a:p>
          <a:p>
            <a:pPr lvl="1"/>
            <a:r>
              <a:rPr lang="en-US" sz="2400" dirty="0"/>
              <a:t>Is the meter calibrated correctly?</a:t>
            </a:r>
          </a:p>
          <a:p>
            <a:pPr lvl="1"/>
            <a:r>
              <a:rPr lang="en-US" sz="2400" dirty="0"/>
              <a:t>Is it working correctly? Is it broken??</a:t>
            </a:r>
          </a:p>
          <a:p>
            <a:pPr lvl="1"/>
            <a:endParaRPr lang="en-US" sz="2400" dirty="0"/>
          </a:p>
          <a:p>
            <a:r>
              <a:rPr lang="en-US" sz="2800" i="1" dirty="0"/>
              <a:t>Resolution</a:t>
            </a:r>
            <a:r>
              <a:rPr lang="en-US" sz="2800" dirty="0"/>
              <a:t>: The smallest </a:t>
            </a:r>
            <a:r>
              <a:rPr lang="en-US" sz="2800" i="1" dirty="0"/>
              <a:t>difference</a:t>
            </a:r>
            <a:r>
              <a:rPr lang="en-US" sz="2800" dirty="0"/>
              <a:t> that can be measured</a:t>
            </a:r>
          </a:p>
          <a:p>
            <a:pPr lvl="1"/>
            <a:r>
              <a:rPr lang="en-US" sz="2400" dirty="0"/>
              <a:t>Usually the right-most digit on a digital multimeter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2FE2E0-0D59-4F0C-AB33-5F6C771B4033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85274" y="1524000"/>
            <a:ext cx="708025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dirty="0"/>
              <a:t>Definitions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105400" y="6039492"/>
            <a:ext cx="26709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*See N.E.R.D. documen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2659557"/>
            <a:ext cx="4160576" cy="21215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122803"/>
            <a:ext cx="6576076" cy="868362"/>
          </a:xfrm>
        </p:spPr>
        <p:txBody>
          <a:bodyPr/>
          <a:lstStyle/>
          <a:p>
            <a:r>
              <a:rPr lang="en-US" dirty="0"/>
              <a:t>dc Current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557240" y="5042840"/>
            <a:ext cx="9252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1.2 [A]</a:t>
            </a:r>
            <a:endParaRPr lang="en-US" sz="2000" dirty="0">
              <a:latin typeface="Symbol" pitchFamily="18" charset="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71263" y="2681025"/>
            <a:ext cx="10807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ommon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 flipV="1">
            <a:off x="4114799" y="4061068"/>
            <a:ext cx="1" cy="1009247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H="1">
            <a:off x="4208742" y="3081135"/>
            <a:ext cx="858265" cy="441909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782364" y="5033155"/>
            <a:ext cx="23601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dc Ammeter function</a:t>
            </a:r>
          </a:p>
        </p:txBody>
      </p:sp>
      <p:cxnSp>
        <p:nvCxnSpPr>
          <p:cNvPr id="13" name="Straight Arrow Connector 12"/>
          <p:cNvCxnSpPr/>
          <p:nvPr/>
        </p:nvCxnSpPr>
        <p:spPr bwMode="auto">
          <a:xfrm flipV="1">
            <a:off x="1219200" y="4191000"/>
            <a:ext cx="0" cy="879316"/>
          </a:xfrm>
          <a:prstGeom prst="straightConnector1">
            <a:avLst/>
          </a:prstGeom>
          <a:solidFill>
            <a:schemeClr val="accent1"/>
          </a:solidFill>
          <a:ln w="19050" cap="sq" cmpd="sng" algn="ctr">
            <a:solidFill>
              <a:srgbClr val="002060"/>
            </a:solidFill>
            <a:prstDash val="dash"/>
            <a:round/>
            <a:headEnd type="none" w="sm" len="sm"/>
            <a:tailEnd type="arrow"/>
          </a:ln>
          <a:effectLst/>
        </p:spPr>
      </p:cxnSp>
      <p:cxnSp>
        <p:nvCxnSpPr>
          <p:cNvPr id="14" name="Elbow Connector 13"/>
          <p:cNvCxnSpPr/>
          <p:nvPr/>
        </p:nvCxnSpPr>
        <p:spPr bwMode="auto">
          <a:xfrm>
            <a:off x="4151313" y="3926064"/>
            <a:ext cx="2249487" cy="6750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8100" cap="sq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Elbow Connector 14"/>
          <p:cNvCxnSpPr/>
          <p:nvPr/>
        </p:nvCxnSpPr>
        <p:spPr bwMode="auto">
          <a:xfrm flipV="1">
            <a:off x="4208742" y="3523044"/>
            <a:ext cx="2192058" cy="5524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381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401782" y="5791200"/>
            <a:ext cx="62199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oes polarity matter?  Reverse the leads and see.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752585" y="1180334"/>
            <a:ext cx="1907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i="1" dirty="0"/>
              <a:t>measurement of </a:t>
            </a:r>
            <a:r>
              <a:rPr lang="en-US" sz="1800" i="1" dirty="0" err="1"/>
              <a:t>i</a:t>
            </a:r>
            <a:r>
              <a:rPr lang="en-US" sz="1800" i="1" baseline="-25000" dirty="0" err="1"/>
              <a:t>R</a:t>
            </a:r>
            <a:endParaRPr lang="en-US" sz="1800" i="1" baseline="-25000" dirty="0"/>
          </a:p>
        </p:txBody>
      </p:sp>
      <p:sp>
        <p:nvSpPr>
          <p:cNvPr id="36" name="TextBox 35"/>
          <p:cNvSpPr txBox="1"/>
          <p:nvPr/>
        </p:nvSpPr>
        <p:spPr>
          <a:xfrm>
            <a:off x="480849" y="994040"/>
            <a:ext cx="476225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Note that the circuit has to be “broken” so that the ammeter is in series with the current we are measuring.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276339"/>
              </p:ext>
            </p:extLst>
          </p:nvPr>
        </p:nvGraphicFramePr>
        <p:xfrm>
          <a:off x="5021554" y="1813761"/>
          <a:ext cx="3200400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56586" imgH="4856490" progId="Visio.Drawing.11">
                  <p:embed/>
                </p:oleObj>
              </mc:Choice>
              <mc:Fallback>
                <p:oleObj name="Visio" r:id="rId3" imgW="4056586" imgH="485649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1554" y="1813761"/>
                        <a:ext cx="3200400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2329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chematic of Current Measur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800600" y="2903409"/>
            <a:ext cx="3859653" cy="83099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5">
                    <a:lumMod val="10000"/>
                  </a:schemeClr>
                </a:solidFill>
              </a:rPr>
              <a:t>Important: current is measured </a:t>
            </a:r>
            <a:r>
              <a:rPr lang="en-US" b="1" i="1" dirty="0">
                <a:solidFill>
                  <a:schemeClr val="accent5">
                    <a:lumMod val="10000"/>
                  </a:schemeClr>
                </a:solidFill>
              </a:rPr>
              <a:t>through </a:t>
            </a:r>
            <a:r>
              <a:rPr lang="en-US" b="1" dirty="0">
                <a:solidFill>
                  <a:schemeClr val="accent5">
                    <a:lumMod val="10000"/>
                  </a:schemeClr>
                </a:solidFill>
              </a:rPr>
              <a:t>a device.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95400"/>
            <a:ext cx="2781300" cy="445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3886200" y="3048000"/>
            <a:ext cx="0" cy="60960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95543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6867525" cy="10652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dirty="0"/>
              <a:t>Accuracy, Precision, and Significant Figur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676399"/>
            <a:ext cx="7356976" cy="3788601"/>
          </a:xfrm>
        </p:spPr>
        <p:txBody>
          <a:bodyPr>
            <a:noAutofit/>
          </a:bodyPr>
          <a:lstStyle/>
          <a:p>
            <a:r>
              <a:rPr lang="en-US" sz="2800" i="1" dirty="0"/>
              <a:t>Range</a:t>
            </a:r>
            <a:r>
              <a:rPr lang="en-US" sz="2800" dirty="0"/>
              <a:t>: The difference between the largest and smallest possible measurement</a:t>
            </a:r>
            <a:endParaRPr lang="en-US" dirty="0"/>
          </a:p>
          <a:p>
            <a:pPr lvl="1"/>
            <a:r>
              <a:rPr lang="en-US" sz="2400" dirty="0"/>
              <a:t>For our multimeters, the smallest measurement is 0, so range is the maximum measureable value.</a:t>
            </a:r>
          </a:p>
          <a:p>
            <a:pPr lvl="1"/>
            <a:endParaRPr lang="en-US" sz="2400" dirty="0"/>
          </a:p>
          <a:p>
            <a:r>
              <a:rPr lang="en-US" sz="2800" i="1" dirty="0"/>
              <a:t>Precision</a:t>
            </a:r>
            <a:r>
              <a:rPr lang="en-US" sz="2800" dirty="0"/>
              <a:t>: the degree of refinement of the measurement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E2FE2E0-0D59-4F0C-AB33-5F6C771B4033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895600" y="4772504"/>
            <a:ext cx="40126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cision = Range / Resolu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38200" y="5457668"/>
            <a:ext cx="781417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he 34405A has a dc voltage resolution of 10</a:t>
            </a:r>
            <a:r>
              <a:rPr lang="en-US" sz="2000" baseline="30000" dirty="0"/>
              <a:t>5</a:t>
            </a:r>
            <a:r>
              <a:rPr lang="en-US" sz="2000" dirty="0"/>
              <a:t>. For example, on the 1 V scale, the resolution is 0.1 mV. On the 100 mV scale, the resolution is 1 </a:t>
            </a:r>
            <a:r>
              <a:rPr lang="en-US" sz="2000" dirty="0">
                <a:latin typeface="Symbol" panose="05050102010706020507" pitchFamily="18" charset="2"/>
              </a:rPr>
              <a:t>m</a:t>
            </a:r>
            <a:r>
              <a:rPr lang="en-US" sz="2000" dirty="0"/>
              <a:t>V. So range/resolution = 10</a:t>
            </a:r>
            <a:r>
              <a:rPr lang="en-US" sz="2000" baseline="30000" dirty="0"/>
              <a:t>5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19989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ombetta’s Weigh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5" name="Picture 3" descr="C:\Users\trombett\AppData\Local\Microsoft\Windows\Temporary Internet Files\Content.IE5\ULZI6FMW\MP900411827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782" y="3029962"/>
            <a:ext cx="1986186" cy="294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732028" y="1895844"/>
            <a:ext cx="32907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r. T. gets on the scale…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181864" y="2547515"/>
            <a:ext cx="38074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and it reads 94.226535 lbs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114800" y="3429000"/>
            <a:ext cx="21643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s this accurate?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190942" y="4036731"/>
            <a:ext cx="20120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s this precise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94232" y="5957304"/>
            <a:ext cx="21870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FFFF"/>
                </a:solidFill>
              </a:rPr>
              <a:t>(not actually Trombetta)</a:t>
            </a:r>
          </a:p>
        </p:txBody>
      </p:sp>
    </p:spTree>
    <p:extLst>
      <p:ext uri="{BB962C8B-B14F-4D97-AF65-F5344CB8AC3E}">
        <p14:creationId xmlns:p14="http://schemas.microsoft.com/office/powerpoint/2010/main" val="172180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5" name="Picture 3" descr="C:\Users\trombett\AppData\Local\Microsoft\Windows\Temporary Internet Files\Content.IE5\ULZI6FMW\MP900411827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782" y="3029962"/>
            <a:ext cx="1986186" cy="294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181864" y="2547515"/>
            <a:ext cx="31918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and it reads 183.2 lbs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114800" y="3429000"/>
            <a:ext cx="21643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s this accurate?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114800" y="3926798"/>
            <a:ext cx="20120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s this precise?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732028" y="1895844"/>
            <a:ext cx="3257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r. T. gets a new scale…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14400" y="5957304"/>
            <a:ext cx="2549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FFFF"/>
                </a:solidFill>
              </a:rPr>
              <a:t>(still not actually Trombetta)</a:t>
            </a:r>
          </a:p>
        </p:txBody>
      </p:sp>
    </p:spTree>
    <p:extLst>
      <p:ext uri="{BB962C8B-B14F-4D97-AF65-F5344CB8AC3E}">
        <p14:creationId xmlns:p14="http://schemas.microsoft.com/office/powerpoint/2010/main" val="649126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ificant Fig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85800" y="1524000"/>
            <a:ext cx="7772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dirty="0"/>
              <a:t>The number of significant figures reflects the measurement precision.</a:t>
            </a:r>
          </a:p>
        </p:txBody>
      </p:sp>
      <p:sp>
        <p:nvSpPr>
          <p:cNvPr id="6" name="Rectangle 5"/>
          <p:cNvSpPr/>
          <p:nvPr/>
        </p:nvSpPr>
        <p:spPr>
          <a:xfrm>
            <a:off x="838200" y="3047353"/>
            <a:ext cx="628600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eaLnBrk="1" hangingPunct="1">
              <a:buFont typeface="Arial" pitchFamily="34" charset="0"/>
              <a:buChar char="•"/>
            </a:pPr>
            <a:r>
              <a:rPr lang="en-US" dirty="0"/>
              <a:t>How many sig figs should I include?</a:t>
            </a:r>
          </a:p>
          <a:p>
            <a:pPr marL="800100" lvl="1" indent="-342900" eaLnBrk="1" hangingPunct="1">
              <a:buFont typeface="Arial" pitchFamily="34" charset="0"/>
              <a:buChar char="•"/>
            </a:pPr>
            <a:r>
              <a:rPr lang="en-US" dirty="0"/>
              <a:t>How do I …add/subtract/multiply/divide numbers with different sig figs?</a:t>
            </a:r>
          </a:p>
        </p:txBody>
      </p:sp>
      <p:sp>
        <p:nvSpPr>
          <p:cNvPr id="7" name="Rectangle 6"/>
          <p:cNvSpPr/>
          <p:nvPr/>
        </p:nvSpPr>
        <p:spPr>
          <a:xfrm>
            <a:off x="941798" y="4633356"/>
            <a:ext cx="6934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en-US" dirty="0"/>
              <a:t>In any report, formal or informal, always use an appropriate number of significant figures. The graders will be looking for this.</a:t>
            </a:r>
          </a:p>
        </p:txBody>
      </p:sp>
      <p:pic>
        <p:nvPicPr>
          <p:cNvPr id="4098" name="Picture 2" descr="C:\Users\trombett\AppData\Local\Microsoft\Windows\Temporary Internet Files\Content.IE5\BHCJFCPH\MP900442939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2805" y="2661681"/>
            <a:ext cx="1316469" cy="197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8155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ubtful Dig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15818" y="1378803"/>
            <a:ext cx="7391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last digit (maybe two) on a digital meter will bounce around. These are the “doubtful digits”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4871994"/>
            <a:ext cx="75553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ule: Retain one “doubtful digit”. This determines how many significant figures you will use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5800" y="5733285"/>
            <a:ext cx="78289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f the measured value is “noisy”, fewer significant figures will be used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3012" y="2362200"/>
            <a:ext cx="4641880" cy="2367013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>
            <a:off x="2286000" y="1794301"/>
            <a:ext cx="1524000" cy="117749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89333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any Sig Fig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4525963"/>
          </a:xfrm>
        </p:spPr>
        <p:txBody>
          <a:bodyPr/>
          <a:lstStyle/>
          <a:p>
            <a:r>
              <a:rPr lang="en-US" sz="2800" dirty="0"/>
              <a:t>Voltage measurement gives </a:t>
            </a:r>
            <a:r>
              <a:rPr lang="en-US" sz="2800" i="1" dirty="0" err="1"/>
              <a:t>v</a:t>
            </a:r>
            <a:r>
              <a:rPr lang="en-US" sz="2800" baseline="-25000" dirty="0" err="1"/>
              <a:t>E</a:t>
            </a:r>
            <a:r>
              <a:rPr lang="en-US" sz="2800" dirty="0"/>
              <a:t> = 1.354 [V] (4 sig figs)</a:t>
            </a:r>
          </a:p>
          <a:p>
            <a:r>
              <a:rPr lang="en-US" sz="2800" dirty="0"/>
              <a:t>Current measurement gives </a:t>
            </a:r>
            <a:r>
              <a:rPr lang="en-US" sz="2800" i="1" dirty="0" err="1"/>
              <a:t>i</a:t>
            </a:r>
            <a:r>
              <a:rPr lang="en-US" sz="2800" baseline="-25000" dirty="0" err="1"/>
              <a:t>E</a:t>
            </a:r>
            <a:r>
              <a:rPr lang="en-US" sz="2800" dirty="0"/>
              <a:t> = 0.21 [A] (2 sig figs)</a:t>
            </a:r>
          </a:p>
          <a:p>
            <a:endParaRPr lang="en-US" sz="2800" dirty="0"/>
          </a:p>
          <a:p>
            <a:r>
              <a:rPr lang="en-US" sz="2800" dirty="0"/>
              <a:t>Power absorbed = </a:t>
            </a:r>
            <a:r>
              <a:rPr lang="en-US" sz="2800" i="1" dirty="0" err="1"/>
              <a:t>v</a:t>
            </a:r>
            <a:r>
              <a:rPr lang="en-US" sz="2800" baseline="-25000" dirty="0" err="1"/>
              <a:t>E</a:t>
            </a:r>
            <a:r>
              <a:rPr lang="en-US" sz="2800" dirty="0"/>
              <a:t> </a:t>
            </a:r>
            <a:r>
              <a:rPr lang="en-US" sz="2800" i="1" dirty="0" err="1"/>
              <a:t>i</a:t>
            </a:r>
            <a:r>
              <a:rPr lang="en-US" sz="2800" baseline="-25000" dirty="0" err="1"/>
              <a:t>E</a:t>
            </a:r>
            <a:r>
              <a:rPr lang="en-US" sz="2800" dirty="0"/>
              <a:t> </a:t>
            </a:r>
          </a:p>
          <a:p>
            <a:pPr marL="0" indent="0">
              <a:buNone/>
            </a:pPr>
            <a:r>
              <a:rPr lang="en-US" sz="2800" dirty="0"/>
              <a:t>= (1.354)(0.21)</a:t>
            </a:r>
          </a:p>
          <a:p>
            <a:pPr marL="0" indent="0">
              <a:buNone/>
            </a:pPr>
            <a:r>
              <a:rPr lang="en-US" sz="2800" dirty="0"/>
              <a:t>= 0.28 [W] (2 sig fig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733800"/>
            <a:ext cx="2667000" cy="1446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348634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ercent Error when Considering a Measurement in the Laborat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6C5E2-187C-4F82-9DC0-E51DB2C2FF2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600200" y="1557691"/>
                <a:ext cx="5472139" cy="8592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%</m:t>
                      </m:r>
                      <m:r>
                        <a:rPr lang="en-US" b="0" i="1" smtClean="0">
                          <a:latin typeface="Cambria Math"/>
                        </a:rPr>
                        <m:t>𝑒𝑟𝑟𝑜𝑟</m:t>
                      </m:r>
                      <m:r>
                        <a:rPr lang="en-US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100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𝑚𝑒𝑎𝑠𝑢𝑟𝑒𝑑</m:t>
                          </m:r>
                          <m:r>
                            <a:rPr lang="en-US" i="1">
                              <a:latin typeface="Cambria Math"/>
                            </a:rPr>
                            <m:t> −</m:t>
                          </m:r>
                          <m:r>
                            <a:rPr lang="en-US" i="1">
                              <a:latin typeface="Cambria Math"/>
                            </a:rPr>
                            <m:t>𝑟𝑒𝑓𝑒𝑟𝑒𝑛𝑐𝑒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𝑟𝑒𝑓𝑒𝑟𝑒𝑛𝑐𝑒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1557691"/>
                <a:ext cx="5472139" cy="85921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62000" y="2476082"/>
            <a:ext cx="754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ften in laboratory measurements, the thing you are testing is the accuracy of your measurement process.  In that case,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743199" y="3421450"/>
                <a:ext cx="4001929" cy="78790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%</m:t>
                      </m:r>
                      <m:r>
                        <a:rPr lang="en-US" b="0" i="1" smtClean="0">
                          <a:latin typeface="Cambria Math"/>
                        </a:rPr>
                        <m:t>𝑒𝑟𝑟𝑜𝑟</m:t>
                      </m:r>
                      <m:r>
                        <a:rPr lang="en-US" i="1" smtClean="0"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</a:rPr>
                        <m:t>100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𝑚𝑒𝑎𝑠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𝑎𝑙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𝑐𝑎𝑙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199" y="3421450"/>
                <a:ext cx="4001929" cy="78790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1219200" y="4191000"/>
            <a:ext cx="17424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ou need to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371600" y="4652664"/>
            <a:ext cx="64007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1800" dirty="0"/>
              <a:t>Develop a “feel” how much error is expected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1800" dirty="0"/>
              <a:t>Know when to suspect a measurement’s validity.</a:t>
            </a:r>
          </a:p>
        </p:txBody>
      </p:sp>
    </p:spTree>
    <p:extLst>
      <p:ext uri="{BB962C8B-B14F-4D97-AF65-F5344CB8AC3E}">
        <p14:creationId xmlns:p14="http://schemas.microsoft.com/office/powerpoint/2010/main" val="2261844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9" grpId="0"/>
      <p:bldP spid="10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18</TotalTime>
  <Words>918</Words>
  <Application>Microsoft Office PowerPoint</Application>
  <PresentationFormat>On-screen Show (4:3)</PresentationFormat>
  <Paragraphs>170</Paragraphs>
  <Slides>2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Arial</vt:lpstr>
      <vt:lpstr>Calibri</vt:lpstr>
      <vt:lpstr>Cambria Math</vt:lpstr>
      <vt:lpstr>Symbol</vt:lpstr>
      <vt:lpstr>Times New Roman</vt:lpstr>
      <vt:lpstr>Office Theme</vt:lpstr>
      <vt:lpstr>Visio</vt:lpstr>
      <vt:lpstr>Measurement Basics I</vt:lpstr>
      <vt:lpstr>Accuracy, Precision, and Significant Figures*</vt:lpstr>
      <vt:lpstr>Accuracy, Precision, and Significant Figures</vt:lpstr>
      <vt:lpstr>Trombetta’s Weight</vt:lpstr>
      <vt:lpstr>PowerPoint Presentation</vt:lpstr>
      <vt:lpstr>Significant Figures</vt:lpstr>
      <vt:lpstr>Doubtful Digits</vt:lpstr>
      <vt:lpstr>How Many Sig Figs?</vt:lpstr>
      <vt:lpstr>Percent Error when Considering a Measurement in the Laboratory</vt:lpstr>
      <vt:lpstr>We will look at a simple circuit…</vt:lpstr>
      <vt:lpstr>The Breadboard</vt:lpstr>
      <vt:lpstr>The Power Supply</vt:lpstr>
      <vt:lpstr>The Multimeter</vt:lpstr>
      <vt:lpstr>Resistors</vt:lpstr>
      <vt:lpstr>Color Code</vt:lpstr>
      <vt:lpstr>Resistance Measurement</vt:lpstr>
      <vt:lpstr>We will look at a simple circuit…</vt:lpstr>
      <vt:lpstr>dc Voltage Measurement</vt:lpstr>
      <vt:lpstr>Schematic of Voltage Measurement</vt:lpstr>
      <vt:lpstr>dc Current Measurement</vt:lpstr>
      <vt:lpstr>Schematic of Current Measureme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rombetta, Len;Dave Shattuck</dc:creator>
  <cp:lastModifiedBy>Trombetta, Len</cp:lastModifiedBy>
  <cp:revision>143</cp:revision>
  <cp:lastPrinted>1601-01-01T00:00:00Z</cp:lastPrinted>
  <dcterms:created xsi:type="dcterms:W3CDTF">1601-01-01T00:00:00Z</dcterms:created>
  <dcterms:modified xsi:type="dcterms:W3CDTF">2025-01-10T19:59:55Z</dcterms:modified>
</cp:coreProperties>
</file>